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9A72CF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14:paraId="1D75871B" w14:textId="77777777"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40CCDC44" w14:textId="77777777"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0E2B0528" w14:textId="77777777"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14:paraId="23718AF4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5EC67B0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6952BBDA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5FD9022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0B8F3E7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E94E68A" wp14:editId="515D0CE8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B69F1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7AFC03CF" w14:textId="77777777"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14:paraId="312B246C" w14:textId="4A940E80" w:rsidR="00C61B92" w:rsidRDefault="00700C69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ALIKA NASWA SABILA</w:t>
      </w:r>
    </w:p>
    <w:p w14:paraId="5F20FF66" w14:textId="6EFBC3DF"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C61B92">
        <w:rPr>
          <w:rFonts w:ascii="Arial" w:hAnsi="Arial" w:cs="Arial"/>
          <w:color w:val="000000" w:themeColor="text1"/>
          <w:sz w:val="30"/>
        </w:rPr>
        <w:t xml:space="preserve">. </w:t>
      </w:r>
      <w:r w:rsidR="00700C69">
        <w:rPr>
          <w:rFonts w:ascii="Arial" w:hAnsi="Arial" w:cs="Arial"/>
          <w:color w:val="000000" w:themeColor="text1"/>
          <w:sz w:val="30"/>
        </w:rPr>
        <w:t>– 0077668855)</w:t>
      </w:r>
    </w:p>
    <w:p w14:paraId="0FF2E6CA" w14:textId="77777777"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748C9B16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12694AD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0228A16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81854A5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387411F0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57E0EF6A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6B4D9D6E" w14:textId="77777777"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14:paraId="1B9D82B1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04AB925A" w14:textId="77777777"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14:paraId="451A3633" w14:textId="77777777"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14:paraId="199E2283" w14:textId="5BFC5D95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684F634" w14:textId="151F6D8F" w:rsidR="00876399" w:rsidRPr="00BB7477" w:rsidRDefault="005D52C3" w:rsidP="00A64FE1">
      <w:pPr>
        <w:pStyle w:val="BodyText"/>
        <w:numPr>
          <w:ilvl w:val="0"/>
          <w:numId w:val="46"/>
        </w:numPr>
        <w:rPr>
          <w:rStyle w:val="Strong"/>
        </w:rPr>
      </w:pPr>
      <w:r w:rsidRPr="00BB7477">
        <w:rPr>
          <w:rStyle w:val="Strong"/>
        </w:rPr>
        <w:t>DESKRIPSI BAHASA TERSTRUKTUR</w:t>
      </w:r>
    </w:p>
    <w:p w14:paraId="0242BCC9" w14:textId="77777777" w:rsidR="005D52C3" w:rsidRDefault="005D52C3" w:rsidP="00A64FE1">
      <w:pPr>
        <w:pStyle w:val="ListParagraph"/>
        <w:jc w:val="both"/>
        <w:rPr>
          <w:rFonts w:ascii="Times New Roman" w:hAnsi="Times New Roman"/>
          <w:color w:val="000000" w:themeColor="text1"/>
        </w:rPr>
      </w:pPr>
    </w:p>
    <w:p w14:paraId="262267C2" w14:textId="79C766C2" w:rsidR="005D52C3" w:rsidRPr="00BB7477" w:rsidRDefault="005D52C3" w:rsidP="00A64FE1">
      <w:proofErr w:type="spellStart"/>
      <w:r w:rsidRPr="00BB7477">
        <w:t>Menghitung</w:t>
      </w:r>
      <w:proofErr w:type="spellEnd"/>
      <w:r w:rsidRPr="00BB7477">
        <w:t xml:space="preserve"> </w:t>
      </w:r>
      <w:proofErr w:type="spellStart"/>
      <w:r w:rsidRPr="00BB7477">
        <w:t>kecepatan</w:t>
      </w:r>
      <w:proofErr w:type="spellEnd"/>
      <w:r w:rsidRPr="00BB7477">
        <w:t xml:space="preserve"> </w:t>
      </w:r>
      <w:proofErr w:type="spellStart"/>
      <w:r w:rsidRPr="00BB7477">
        <w:t>kendaraan</w:t>
      </w:r>
      <w:proofErr w:type="spellEnd"/>
    </w:p>
    <w:p w14:paraId="6EA928ED" w14:textId="77777777" w:rsidR="00BB7477" w:rsidRDefault="00BB7477" w:rsidP="00BB7477">
      <w:pPr>
        <w:pStyle w:val="ListParagraph"/>
      </w:pPr>
      <w:r>
        <w:t xml:space="preserve">1 </w:t>
      </w:r>
      <w:proofErr w:type="spellStart"/>
      <w:r>
        <w:t>mulai</w:t>
      </w:r>
      <w:proofErr w:type="spellEnd"/>
    </w:p>
    <w:p w14:paraId="583B7032" w14:textId="77777777" w:rsidR="00BB7477" w:rsidRDefault="00BB7477" w:rsidP="00BB7477">
      <w:pPr>
        <w:pStyle w:val="ListParagraph"/>
      </w:pPr>
      <w:r>
        <w:t xml:space="preserve">2 input </w:t>
      </w:r>
      <w:proofErr w:type="spellStart"/>
      <w:r>
        <w:t>jarak</w:t>
      </w:r>
      <w:proofErr w:type="spellEnd"/>
      <w:r>
        <w:t xml:space="preserve"> (s)</w:t>
      </w:r>
    </w:p>
    <w:p w14:paraId="2C997B52" w14:textId="77777777" w:rsidR="00BB7477" w:rsidRDefault="00BB7477" w:rsidP="00BB7477">
      <w:pPr>
        <w:pStyle w:val="ListParagraph"/>
      </w:pPr>
      <w:r>
        <w:t xml:space="preserve">3 input </w:t>
      </w:r>
      <w:proofErr w:type="spellStart"/>
      <w:r>
        <w:t>waku</w:t>
      </w:r>
      <w:proofErr w:type="spellEnd"/>
      <w:r>
        <w:t xml:space="preserve"> (t)</w:t>
      </w:r>
    </w:p>
    <w:p w14:paraId="769A5BDF" w14:textId="77777777" w:rsidR="00BB7477" w:rsidRDefault="00BB7477" w:rsidP="00BB7477">
      <w:pPr>
        <w:pStyle w:val="ListParagraph"/>
      </w:pPr>
      <w:r>
        <w:t xml:space="preserve">4 </w:t>
      </w:r>
      <w:proofErr w:type="spellStart"/>
      <w:r>
        <w:t>hitung</w:t>
      </w:r>
      <w:proofErr w:type="spellEnd"/>
      <w:r>
        <w:t xml:space="preserve"> </w:t>
      </w:r>
      <w:proofErr w:type="spellStart"/>
      <w:r>
        <w:t>kecepatan</w:t>
      </w:r>
      <w:proofErr w:type="spellEnd"/>
      <w:r>
        <w:t xml:space="preserve"> (v = s/t)</w:t>
      </w:r>
    </w:p>
    <w:p w14:paraId="31FA0ACC" w14:textId="77777777" w:rsidR="00BB7477" w:rsidRDefault="00BB7477" w:rsidP="00BB7477">
      <w:pPr>
        <w:pStyle w:val="ListParagraph"/>
      </w:pPr>
      <w:r>
        <w:t xml:space="preserve">5 </w:t>
      </w:r>
      <w:proofErr w:type="spellStart"/>
      <w:r>
        <w:t>tampilkan</w:t>
      </w:r>
      <w:proofErr w:type="spellEnd"/>
      <w:r>
        <w:t xml:space="preserve"> </w:t>
      </w:r>
      <w:proofErr w:type="spellStart"/>
      <w:r>
        <w:t>kecepatan</w:t>
      </w:r>
      <w:proofErr w:type="spellEnd"/>
      <w:r>
        <w:t xml:space="preserve"> (v)</w:t>
      </w:r>
    </w:p>
    <w:p w14:paraId="2277AD4F" w14:textId="7658CA3C" w:rsidR="005D52C3" w:rsidRDefault="00BB7477" w:rsidP="00BB7477">
      <w:pPr>
        <w:pStyle w:val="ListParagraph"/>
      </w:pPr>
      <w:r>
        <w:t xml:space="preserve">6 </w:t>
      </w:r>
      <w:proofErr w:type="spellStart"/>
      <w:r>
        <w:t>selesai</w:t>
      </w:r>
      <w:proofErr w:type="spellEnd"/>
      <w:r>
        <w:t xml:space="preserve"> </w:t>
      </w:r>
    </w:p>
    <w:p w14:paraId="1C38E1BA" w14:textId="5089D3BC" w:rsidR="005D52C3" w:rsidRPr="00BB7477" w:rsidRDefault="005D52C3" w:rsidP="00BB7477">
      <w:pPr>
        <w:jc w:val="both"/>
        <w:rPr>
          <w:rFonts w:ascii="Times New Roman" w:hAnsi="Times New Roman"/>
          <w:color w:val="000000" w:themeColor="text1"/>
          <w:sz w:val="24"/>
          <w:szCs w:val="24"/>
        </w:rPr>
      </w:pPr>
    </w:p>
    <w:p w14:paraId="25E5F518" w14:textId="3DCDCC25" w:rsidR="005659D6" w:rsidRPr="00A64FE1" w:rsidRDefault="005659D6" w:rsidP="00A64FE1">
      <w:pPr>
        <w:pStyle w:val="ListParagraph"/>
        <w:numPr>
          <w:ilvl w:val="0"/>
          <w:numId w:val="46"/>
        </w:numPr>
        <w:jc w:val="both"/>
        <w:rPr>
          <w:rStyle w:val="Strong"/>
          <w:rFonts w:ascii="Times New Roman" w:hAnsi="Times New Roman"/>
          <w:b/>
          <w:bCs w:val="0"/>
          <w:sz w:val="24"/>
          <w:szCs w:val="24"/>
        </w:rPr>
      </w:pPr>
      <w:r w:rsidRPr="00A64FE1">
        <w:rPr>
          <w:rStyle w:val="Strong"/>
          <w:rFonts w:ascii="Times New Roman" w:hAnsi="Times New Roman"/>
          <w:b/>
          <w:bCs w:val="0"/>
          <w:sz w:val="24"/>
          <w:szCs w:val="24"/>
        </w:rPr>
        <w:t>FLOWCHART</w:t>
      </w:r>
    </w:p>
    <w:p w14:paraId="3F59A670" w14:textId="77777777" w:rsidR="00710ACF" w:rsidRPr="00A64FE1" w:rsidRDefault="00710ACF" w:rsidP="00710ACF">
      <w:pPr>
        <w:pStyle w:val="ListParagraph"/>
        <w:ind w:left="426"/>
        <w:jc w:val="both"/>
        <w:rPr>
          <w:rStyle w:val="Strong"/>
          <w:rFonts w:ascii="Times New Roman" w:hAnsi="Times New Roman"/>
          <w:b/>
          <w:bCs w:val="0"/>
          <w:sz w:val="24"/>
          <w:szCs w:val="24"/>
        </w:rPr>
      </w:pPr>
    </w:p>
    <w:p w14:paraId="31490652" w14:textId="01DE6097" w:rsidR="00FE59C1" w:rsidRPr="00233072" w:rsidRDefault="00A64FE1" w:rsidP="00710ACF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  <w:r>
        <w:object w:dxaOrig="3886" w:dyaOrig="9661" w14:anchorId="792EA9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94.25pt;height:407.55pt" o:ole="">
            <v:imagedata r:id="rId7" o:title=""/>
          </v:shape>
          <o:OLEObject Type="Embed" ProgID="Visio.Drawing.15" ShapeID="_x0000_i1031" DrawAspect="Content" ObjectID="_1789900980" r:id="rId8"/>
        </w:object>
      </w:r>
    </w:p>
    <w:p w14:paraId="01F86926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1E67899" w14:textId="4FE2E6DE"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1AD5C59" w14:textId="77777777" w:rsidR="00422A5E" w:rsidRDefault="00422A5E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2BCC037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E26B773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E589CD4" w14:textId="0791295D" w:rsidR="00C61B92" w:rsidRPr="00A64FE1" w:rsidRDefault="00C61B92" w:rsidP="00A64FE1">
      <w:pPr>
        <w:pStyle w:val="ListParagraph"/>
        <w:numPr>
          <w:ilvl w:val="0"/>
          <w:numId w:val="46"/>
        </w:numPr>
        <w:jc w:val="both"/>
        <w:rPr>
          <w:rStyle w:val="Strong"/>
          <w:rFonts w:ascii="Times New Roman" w:hAnsi="Times New Roman"/>
          <w:b/>
          <w:bCs w:val="0"/>
          <w:sz w:val="24"/>
          <w:szCs w:val="24"/>
        </w:rPr>
      </w:pPr>
      <w:r w:rsidRPr="00A64FE1">
        <w:rPr>
          <w:rStyle w:val="Strong"/>
          <w:rFonts w:ascii="Times New Roman" w:hAnsi="Times New Roman"/>
          <w:b/>
          <w:bCs w:val="0"/>
          <w:sz w:val="24"/>
          <w:szCs w:val="24"/>
        </w:rPr>
        <w:t>PENERAPAN</w:t>
      </w:r>
    </w:p>
    <w:p w14:paraId="588559FD" w14:textId="77777777" w:rsidR="00C61B92" w:rsidRPr="00A64FE1" w:rsidRDefault="00C61B92" w:rsidP="00C61B92">
      <w:pPr>
        <w:spacing w:after="0" w:line="240" w:lineRule="auto"/>
        <w:jc w:val="both"/>
        <w:rPr>
          <w:rStyle w:val="Strong"/>
          <w:rFonts w:ascii="Times New Roman" w:hAnsi="Times New Roman" w:cs="Times New Roman"/>
          <w:bCs w:val="0"/>
          <w:sz w:val="24"/>
          <w:szCs w:val="24"/>
        </w:rPr>
      </w:pPr>
    </w:p>
    <w:p w14:paraId="0EDA2B2F" w14:textId="77777777"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62B76F9B" w14:textId="77777777"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138" w:type="dxa"/>
        <w:tblInd w:w="-147" w:type="dxa"/>
        <w:tblLook w:val="04A0" w:firstRow="1" w:lastRow="0" w:firstColumn="1" w:lastColumn="0" w:noHBand="0" w:noVBand="1"/>
      </w:tblPr>
      <w:tblGrid>
        <w:gridCol w:w="3169"/>
        <w:gridCol w:w="4078"/>
        <w:gridCol w:w="6"/>
        <w:gridCol w:w="4207"/>
        <w:gridCol w:w="4678"/>
      </w:tblGrid>
      <w:tr w:rsidR="00C95419" w:rsidRPr="005659D6" w14:paraId="2087A051" w14:textId="77777777" w:rsidTr="00774493">
        <w:trPr>
          <w:trHeight w:val="584"/>
        </w:trPr>
        <w:tc>
          <w:tcPr>
            <w:tcW w:w="3169" w:type="dxa"/>
            <w:shd w:val="clear" w:color="auto" w:fill="D0CECE" w:themeFill="background2" w:themeFillShade="E6"/>
            <w:vAlign w:val="center"/>
          </w:tcPr>
          <w:p w14:paraId="32417CBA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078" w:type="dxa"/>
            <w:shd w:val="clear" w:color="auto" w:fill="D0CECE" w:themeFill="background2" w:themeFillShade="E6"/>
            <w:vAlign w:val="center"/>
          </w:tcPr>
          <w:p w14:paraId="155AC93C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13" w:type="dxa"/>
            <w:gridSpan w:val="2"/>
            <w:shd w:val="clear" w:color="auto" w:fill="D0CECE" w:themeFill="background2" w:themeFillShade="E6"/>
            <w:vAlign w:val="center"/>
          </w:tcPr>
          <w:p w14:paraId="56E6B838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78" w:type="dxa"/>
            <w:shd w:val="clear" w:color="auto" w:fill="D0CECE" w:themeFill="background2" w:themeFillShade="E6"/>
            <w:vAlign w:val="center"/>
          </w:tcPr>
          <w:p w14:paraId="6C3629BD" w14:textId="77777777"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74EC18FD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4D46B3" w:rsidRPr="00774493" w14:paraId="6FE9119E" w14:textId="77777777" w:rsidTr="00774493">
        <w:trPr>
          <w:gridAfter w:val="1"/>
          <w:wAfter w:w="4678" w:type="dxa"/>
          <w:trHeight w:val="4729"/>
        </w:trPr>
        <w:tc>
          <w:tcPr>
            <w:tcW w:w="3169" w:type="dxa"/>
          </w:tcPr>
          <w:p w14:paraId="5FBAE777" w14:textId="77777777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8890DD3" w14:textId="77777777" w:rsidR="004D46B3" w:rsidRPr="00356901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14:paraId="5ADC4896" w14:textId="5B18ADE7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</w:p>
          <w:p w14:paraId="58813044" w14:textId="3C4C9A9F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Input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</w:p>
          <w:p w14:paraId="31865073" w14:textId="469272CF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itu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</w:p>
          <w:p w14:paraId="14BBF999" w14:textId="6E7E5900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</w:p>
          <w:p w14:paraId="48B16BF0" w14:textId="77777777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0533F6CA" w14:textId="77777777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58F5270" w14:textId="77777777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565A6F39" w14:textId="77777777" w:rsidR="004D46B3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6669C40F" w14:textId="77777777" w:rsidR="004D46B3" w:rsidRPr="00356901" w:rsidRDefault="004D46B3" w:rsidP="004D46B3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084" w:type="dxa"/>
            <w:gridSpan w:val="2"/>
          </w:tcPr>
          <w:p w14:paraId="5A005CA0" w14:textId="77777777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E209D">
              <w:rPr>
                <w:rFonts w:ascii="Consolas" w:eastAsia="Times New Roman" w:hAnsi="Consolas" w:cs="Consolas"/>
                <w:color w:val="000000" w:themeColor="text1"/>
              </w:rPr>
              <w:t>Mulai</w:t>
            </w:r>
          </w:p>
          <w:p w14:paraId="5AEE4176" w14:textId="4492C4AA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</w:p>
          <w:p w14:paraId="015235D2" w14:textId="4D8F904A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eklarasi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Jarak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sebagai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angka</w:t>
            </w:r>
            <w:proofErr w:type="spellEnd"/>
          </w:p>
          <w:p w14:paraId="49E7669F" w14:textId="4A922869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eklarasi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Waktu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sebagai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angka</w:t>
            </w:r>
            <w:proofErr w:type="spellEnd"/>
          </w:p>
          <w:p w14:paraId="4D58B77B" w14:textId="05014433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eklarasi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sebagai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angka</w:t>
            </w:r>
            <w:proofErr w:type="spellEnd"/>
          </w:p>
          <w:p w14:paraId="5D7D9703" w14:textId="5BA8F6BF" w:rsidR="004D46B3" w:rsidRPr="00EE209D" w:rsidRDefault="004D46B3" w:rsidP="004D46B3">
            <w:pPr>
              <w:rPr>
                <w:rFonts w:ascii="Consolas" w:eastAsia="Times New Roman" w:hAnsi="Consolas" w:cs="Consolas"/>
                <w:color w:val="000000" w:themeColor="text1"/>
              </w:rPr>
            </w:pPr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jarak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dan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waktu</w:t>
            </w:r>
            <w:proofErr w:type="spellEnd"/>
          </w:p>
          <w:p w14:paraId="361743BA" w14:textId="6C8F25E3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Tampil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"Masukkan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jarak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yang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itempuh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(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alam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km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atau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m): "</w:t>
            </w:r>
          </w:p>
          <w:p w14:paraId="271B122E" w14:textId="227FCCA5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E209D">
              <w:rPr>
                <w:rFonts w:ascii="Consolas" w:eastAsia="Times New Roman" w:hAnsi="Consolas" w:cs="Consolas"/>
                <w:color w:val="000000" w:themeColor="text1"/>
              </w:rPr>
              <w:t>Baca Jarak</w:t>
            </w:r>
          </w:p>
          <w:p w14:paraId="32906C9F" w14:textId="77777777" w:rsid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Tampil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"Masukkan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waktu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yang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iperlu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(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alam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jam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atau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detik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): "</w:t>
            </w:r>
          </w:p>
          <w:p w14:paraId="7015AAA1" w14:textId="69A3E567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E209D">
              <w:rPr>
                <w:rFonts w:ascii="Consolas" w:eastAsia="Times New Roman" w:hAnsi="Consolas" w:cs="Consolas"/>
                <w:color w:val="000000" w:themeColor="text1"/>
              </w:rPr>
              <w:t>Baca Waktu</w:t>
            </w:r>
          </w:p>
          <w:p w14:paraId="0A3FC7DF" w14:textId="4FA491DC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Hitung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</w:p>
          <w:p w14:paraId="4BE36059" w14:textId="13F5ADE4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= Jarak / Waktu</w:t>
            </w:r>
          </w:p>
          <w:p w14:paraId="67F8325B" w14:textId="4D44C0C0" w:rsidR="004D46B3" w:rsidRPr="00EE209D" w:rsidRDefault="004D46B3" w:rsidP="004D46B3">
            <w:pPr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Tampil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hasil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</w:p>
          <w:p w14:paraId="37B0BA61" w14:textId="4382D0D0" w:rsidR="004D46B3" w:rsidRPr="00EE209D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Tampilk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"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kendara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: " +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+ " km/h </w:t>
            </w: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atau</w:t>
            </w:r>
            <w:proofErr w:type="spellEnd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 xml:space="preserve"> m/s"</w:t>
            </w:r>
          </w:p>
          <w:p w14:paraId="68BB1989" w14:textId="7DDCF107" w:rsidR="004D46B3" w:rsidRPr="00B20E80" w:rsidRDefault="004D46B3" w:rsidP="004D46B3">
            <w:pPr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E209D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4207" w:type="dxa"/>
          </w:tcPr>
          <w:p w14:paraId="693EF62A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Start</w:t>
            </w:r>
          </w:p>
          <w:p w14:paraId="2F769049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Variable declaration</w:t>
            </w:r>
          </w:p>
          <w:p w14:paraId="728A10FD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Declare Distance as a number</w:t>
            </w:r>
          </w:p>
          <w:p w14:paraId="35BABD43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Declare Time as a number</w:t>
            </w:r>
          </w:p>
          <w:p w14:paraId="57FB76D9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Declare Speed ​​as a number</w:t>
            </w:r>
          </w:p>
          <w:p w14:paraId="650B55EC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Input distance and time</w:t>
            </w:r>
          </w:p>
          <w:p w14:paraId="7EEC1892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Show "Enter the distance traveled (in km or m):"</w:t>
            </w:r>
          </w:p>
          <w:p w14:paraId="42779113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Read Distance</w:t>
            </w:r>
          </w:p>
          <w:p w14:paraId="00055F72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Show "Enter required time (in hours or seconds):"</w:t>
            </w:r>
          </w:p>
          <w:p w14:paraId="692B4E36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Read Time</w:t>
            </w:r>
          </w:p>
          <w:p w14:paraId="3D64577E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Calculate speed</w:t>
            </w:r>
          </w:p>
          <w:p w14:paraId="4D7D575C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Speed ​​= Distance / Time</w:t>
            </w:r>
          </w:p>
          <w:p w14:paraId="5C8D556A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Show speed results</w:t>
            </w:r>
          </w:p>
          <w:p w14:paraId="35129A0D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Display "Vehicle speed is: " + Speed ​​+ " km/h or m/s"</w:t>
            </w:r>
          </w:p>
          <w:p w14:paraId="25ACB6B2" w14:textId="77777777" w:rsidR="004D46B3" w:rsidRPr="004D46B3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-ID"/>
              </w:rPr>
            </w:pPr>
            <w:r w:rsidRPr="004D46B3">
              <w:rPr>
                <w:rFonts w:ascii="Consolas" w:eastAsia="Times New Roman" w:hAnsi="Consolas" w:cs="Consolas"/>
                <w:color w:val="000000" w:themeColor="text1"/>
                <w:lang w:val="en"/>
              </w:rPr>
              <w:t>Finished</w:t>
            </w:r>
          </w:p>
          <w:p w14:paraId="6CCF8332" w14:textId="060F7724" w:rsidR="004D46B3" w:rsidRPr="00B20E80" w:rsidRDefault="004D46B3" w:rsidP="004D46B3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5B55CF5C" w14:textId="77777777"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0600EB18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14:paraId="6C47B60F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14:paraId="16203C16" w14:textId="77777777"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14:paraId="6DADDB5A" w14:textId="77777777"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>PERCAB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proofErr w:type="gramStart"/>
      <w:r>
        <w:rPr>
          <w:rFonts w:ascii="Times New Roman" w:hAnsi="Times New Roman"/>
          <w:color w:val="FF0000"/>
          <w:sz w:val="26"/>
          <w:lang w:val="en-US"/>
        </w:rPr>
        <w:t xml:space="preserve">  :</w:t>
      </w:r>
      <w:proofErr w:type="gramEnd"/>
      <w:r>
        <w:rPr>
          <w:rFonts w:ascii="Times New Roman" w:hAnsi="Times New Roman"/>
          <w:color w:val="FF0000"/>
          <w:sz w:val="26"/>
          <w:lang w:val="en-US"/>
        </w:rPr>
        <w:t xml:space="preserve"> </w:t>
      </w:r>
    </w:p>
    <w:p w14:paraId="41C4F0D9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3B589710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50A81FAC" w14:textId="77777777"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5CD3E1AC" w14:textId="77777777" w:rsidR="00C61B92" w:rsidRDefault="00C61B92" w:rsidP="00D2046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222360" w14:textId="269581A0" w:rsidR="00D2046B" w:rsidRDefault="00D2046B" w:rsidP="00D2046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 w:rsidR="00124A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124AC0"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cepat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kendaraan</w:t>
      </w:r>
      <w:proofErr w:type="spellEnd"/>
    </w:p>
    <w:p w14:paraId="2BDDC033" w14:textId="668804AD" w:rsidR="00D2046B" w:rsidRDefault="00D2046B" w:rsidP="00D2046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1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ulai</w:t>
      </w:r>
      <w:proofErr w:type="spellEnd"/>
    </w:p>
    <w:p w14:paraId="17AFF3A3" w14:textId="55E6AE25" w:rsidR="00BD5ED1" w:rsidRDefault="00BD5ED1" w:rsidP="00BD5ED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en-ID"/>
        </w:rPr>
      </w:pPr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    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2 </w:t>
      </w:r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Deklarasikan</w:t>
      </w:r>
      <w:proofErr w:type="spellEnd"/>
      <w:proofErr w:type="gramEnd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variabel</w:t>
      </w:r>
      <w:proofErr w:type="spellEnd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untuk</w:t>
      </w:r>
      <w:proofErr w:type="spellEnd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menyimpan</w:t>
      </w:r>
      <w:proofErr w:type="spellEnd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jarak</w:t>
      </w:r>
      <w:proofErr w:type="spellEnd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, </w:t>
      </w:r>
      <w:proofErr w:type="spellStart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waktu</w:t>
      </w:r>
      <w:proofErr w:type="spellEnd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, dan </w:t>
      </w:r>
      <w:proofErr w:type="spellStart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kecepatan</w:t>
      </w:r>
      <w:proofErr w:type="spellEnd"/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>.</w:t>
      </w:r>
    </w:p>
    <w:p w14:paraId="3D113992" w14:textId="11512EAB" w:rsidR="00BD5ED1" w:rsidRDefault="00BD5ED1" w:rsidP="00BD5ED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     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>3  input</w:t>
      </w:r>
      <w:proofErr w:type="gramEnd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>jarak</w:t>
      </w:r>
      <w:proofErr w:type="spellEnd"/>
    </w:p>
    <w:p w14:paraId="004BF8D2" w14:textId="70581463" w:rsidR="00BD5ED1" w:rsidRDefault="00BD5ED1" w:rsidP="00BD5ED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     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>4  input</w:t>
      </w:r>
      <w:proofErr w:type="gramEnd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>waktu</w:t>
      </w:r>
      <w:proofErr w:type="spellEnd"/>
    </w:p>
    <w:p w14:paraId="3CE2C0C0" w14:textId="6AB64047" w:rsidR="00BD5ED1" w:rsidRDefault="00BD5ED1" w:rsidP="00BD5ED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     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5 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>menghitung</w:t>
      </w:r>
      <w:proofErr w:type="spellEnd"/>
      <w:proofErr w:type="gramEnd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>kecepatan</w:t>
      </w:r>
      <w:proofErr w:type="spellEnd"/>
    </w:p>
    <w:p w14:paraId="08A1F3DB" w14:textId="77777777" w:rsidR="00130C51" w:rsidRDefault="00BD5ED1" w:rsidP="00BD5ED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     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6  </w:t>
      </w:r>
      <w:proofErr w:type="spellStart"/>
      <w:r w:rsidR="00130C51">
        <w:rPr>
          <w:rFonts w:ascii="Times New Roman" w:eastAsia="Times New Roman" w:hAnsi="Times New Roman" w:cs="Times New Roman"/>
          <w:color w:val="000000" w:themeColor="text1"/>
          <w:lang w:val="en-ID"/>
        </w:rPr>
        <w:t>ouput</w:t>
      </w:r>
      <w:proofErr w:type="spellEnd"/>
      <w:proofErr w:type="gramEnd"/>
      <w:r w:rsidR="00130C5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  <w:proofErr w:type="spellStart"/>
      <w:r w:rsidR="00130C51">
        <w:rPr>
          <w:rFonts w:ascii="Times New Roman" w:eastAsia="Times New Roman" w:hAnsi="Times New Roman" w:cs="Times New Roman"/>
          <w:color w:val="000000" w:themeColor="text1"/>
          <w:lang w:val="en-ID"/>
        </w:rPr>
        <w:t>hasil</w:t>
      </w:r>
      <w:proofErr w:type="spellEnd"/>
    </w:p>
    <w:p w14:paraId="0617FB94" w14:textId="4970D657" w:rsidR="00BD5ED1" w:rsidRPr="00BD5ED1" w:rsidRDefault="00130C51" w:rsidP="00BD5ED1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en-ID"/>
        </w:rPr>
      </w:pPr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     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7 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lang w:val="en-ID"/>
        </w:rPr>
        <w:t>selesai</w:t>
      </w:r>
      <w:proofErr w:type="spellEnd"/>
      <w:proofErr w:type="gramEnd"/>
      <w:r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 </w:t>
      </w:r>
    </w:p>
    <w:p w14:paraId="22D8D2AB" w14:textId="5422666A" w:rsidR="00D2046B" w:rsidRPr="00D2046B" w:rsidRDefault="00BD5ED1" w:rsidP="00BD5ED1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BD5ED1">
        <w:rPr>
          <w:rFonts w:ascii="Times New Roman" w:eastAsia="Times New Roman" w:hAnsi="Times New Roman" w:cs="Times New Roman"/>
          <w:color w:val="000000" w:themeColor="text1"/>
          <w:lang w:val="en-ID"/>
        </w:rPr>
        <w:t xml:space="preserve">  </w:t>
      </w:r>
    </w:p>
    <w:p w14:paraId="47857BAB" w14:textId="77777777" w:rsidR="00C61B92" w:rsidRDefault="00C61B92" w:rsidP="00A64FE1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6E63672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8C39FC3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3D4C857" w14:textId="77777777"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5169CE7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0F8E27F5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B9F93E8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3FA0413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97B09BE" w14:textId="77777777"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0031AAC0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0C702A72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190EB6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A564648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6AD31178" w14:textId="77777777"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14:paraId="2C266438" w14:textId="77777777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3E521637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6E2B0BED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04757C09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2A241F57" w14:textId="77777777"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6D31DAE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14:paraId="520E63CF" w14:textId="77777777" w:rsidTr="00F60F9A">
        <w:tc>
          <w:tcPr>
            <w:tcW w:w="3381" w:type="dxa"/>
          </w:tcPr>
          <w:p w14:paraId="257F404E" w14:textId="1B962BA1" w:rsidR="00393CC0" w:rsidRDefault="00393CC0" w:rsidP="00393CC0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</w:rPr>
              <w:t>mulai</w:t>
            </w:r>
            <w:proofErr w:type="spellEnd"/>
          </w:p>
          <w:p w14:paraId="721ACAF9" w14:textId="77777777" w:rsidR="00393CC0" w:rsidRDefault="00393CC0" w:rsidP="00393CC0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</w:pPr>
            <w:proofErr w:type="spellStart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Deklarasikan</w:t>
            </w:r>
            <w:proofErr w:type="spellEnd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 </w:t>
            </w:r>
            <w:proofErr w:type="spellStart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variabel</w:t>
            </w:r>
            <w:proofErr w:type="spellEnd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 </w:t>
            </w:r>
            <w:proofErr w:type="spellStart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untuk</w:t>
            </w:r>
            <w:proofErr w:type="spellEnd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 </w:t>
            </w:r>
            <w:proofErr w:type="spellStart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menyimpan</w:t>
            </w:r>
            <w:proofErr w:type="spellEnd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 </w:t>
            </w:r>
            <w:proofErr w:type="spellStart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jarak</w:t>
            </w:r>
            <w:proofErr w:type="spellEnd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, </w:t>
            </w:r>
            <w:proofErr w:type="spellStart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waktu</w:t>
            </w:r>
            <w:proofErr w:type="spellEnd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, dan </w:t>
            </w:r>
            <w:proofErr w:type="spellStart"/>
            <w:r w:rsidRPr="00BD5ED1"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kecepatan</w:t>
            </w:r>
            <w:proofErr w:type="spellEnd"/>
          </w:p>
          <w:p w14:paraId="370DFB46" w14:textId="72D48FFC" w:rsidR="00393CC0" w:rsidRDefault="00393CC0" w:rsidP="00393CC0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input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jarak</w:t>
            </w:r>
            <w:proofErr w:type="spellEnd"/>
          </w:p>
          <w:p w14:paraId="2E6D9016" w14:textId="7B2FC63A" w:rsidR="00393CC0" w:rsidRDefault="00393CC0" w:rsidP="00393CC0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input waktu</w:t>
            </w:r>
          </w:p>
          <w:p w14:paraId="3C3D65CC" w14:textId="63E5D591" w:rsidR="00393CC0" w:rsidRDefault="00393CC0" w:rsidP="00393CC0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menghitung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kecepatan</w:t>
            </w:r>
            <w:proofErr w:type="spellEnd"/>
          </w:p>
          <w:p w14:paraId="1A7719BB" w14:textId="694A6183" w:rsidR="00393CC0" w:rsidRDefault="00393CC0" w:rsidP="00393CC0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oupu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hasil</w:t>
            </w:r>
            <w:proofErr w:type="spellEnd"/>
          </w:p>
          <w:p w14:paraId="4800217D" w14:textId="50034C8D" w:rsidR="00C61B92" w:rsidRPr="00356901" w:rsidRDefault="00393CC0" w:rsidP="00393CC0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  <w:lang w:val="en-ID"/>
              </w:rPr>
              <w:t>selesai</w:t>
            </w:r>
            <w:proofErr w:type="spellEnd"/>
          </w:p>
        </w:tc>
        <w:tc>
          <w:tcPr>
            <w:tcW w:w="3985" w:type="dxa"/>
          </w:tcPr>
          <w:p w14:paraId="0E4DF379" w14:textId="3152BEB2" w:rsidR="00393CC0" w:rsidRPr="00393CC0" w:rsidRDefault="00393CC0" w:rsidP="00393CC0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</w:p>
          <w:p w14:paraId="5F82177C" w14:textId="7E54599A" w:rsidR="00393CC0" w:rsidRPr="00393CC0" w:rsidRDefault="00393CC0" w:rsidP="00393CC0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DECLARE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jarak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,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waktu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,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kecepatan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AS FLOAT</w:t>
            </w:r>
          </w:p>
          <w:p w14:paraId="55A4863E" w14:textId="3E70AEFD" w:rsidR="00393CC0" w:rsidRPr="00393CC0" w:rsidRDefault="00393CC0" w:rsidP="00393CC0">
            <w:pPr>
              <w:tabs>
                <w:tab w:val="left" w:pos="1560"/>
              </w:tabs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PRINT "Masukkan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jarak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(km):"</w:t>
            </w:r>
          </w:p>
          <w:p w14:paraId="23BED463" w14:textId="35075917" w:rsidR="00393CC0" w:rsidRPr="00393CC0" w:rsidRDefault="00393CC0" w:rsidP="00393CC0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INPUT jarak</w:t>
            </w:r>
          </w:p>
          <w:p w14:paraId="2DC68BF1" w14:textId="5A619E55" w:rsidR="00393CC0" w:rsidRPr="00393CC0" w:rsidRDefault="00393CC0" w:rsidP="00393CC0">
            <w:pPr>
              <w:tabs>
                <w:tab w:val="left" w:pos="1560"/>
              </w:tabs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PRINT "Masukkan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waktu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(jam):"</w:t>
            </w:r>
          </w:p>
          <w:p w14:paraId="34F374E4" w14:textId="7440E203" w:rsidR="00393CC0" w:rsidRPr="00393CC0" w:rsidRDefault="00393CC0" w:rsidP="00393CC0">
            <w:pPr>
              <w:tabs>
                <w:tab w:val="left" w:pos="1560"/>
              </w:tabs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INPUT waktu</w:t>
            </w:r>
          </w:p>
          <w:p w14:paraId="52800F93" w14:textId="07A4C776" w:rsidR="00393CC0" w:rsidRPr="00393CC0" w:rsidRDefault="00393CC0" w:rsidP="00393CC0">
            <w:pPr>
              <w:tabs>
                <w:tab w:val="left" w:pos="1560"/>
              </w:tabs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IF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waktu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&lt;= 0 THEN</w:t>
            </w:r>
          </w:p>
          <w:p w14:paraId="15E26793" w14:textId="73077778" w:rsidR="00393CC0" w:rsidRPr="00393CC0" w:rsidRDefault="00393CC0" w:rsidP="00393CC0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PRINT "Waktu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harus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lebih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besar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dari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nol."</w:t>
            </w:r>
          </w:p>
          <w:p w14:paraId="29AC3ED5" w14:textId="61624358" w:rsidR="00393CC0" w:rsidRPr="00393CC0" w:rsidRDefault="00393CC0" w:rsidP="00393CC0">
            <w:pPr>
              <w:tabs>
                <w:tab w:val="left" w:pos="1560"/>
              </w:tabs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ELSE</w:t>
            </w:r>
          </w:p>
          <w:p w14:paraId="4FF32F58" w14:textId="02C48EC8" w:rsidR="00393CC0" w:rsidRPr="00393CC0" w:rsidRDefault="00393CC0" w:rsidP="00393CC0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kecepatan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=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jarak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/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waktu</w:t>
            </w:r>
            <w:proofErr w:type="spellEnd"/>
          </w:p>
          <w:p w14:paraId="3F6C2520" w14:textId="188BD808" w:rsidR="00393CC0" w:rsidRPr="00393CC0" w:rsidRDefault="00393CC0" w:rsidP="00393CC0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PRINT "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Kecepatan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kendaraan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adalah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: ", </w:t>
            </w:r>
            <w:proofErr w:type="spellStart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kecepatan</w:t>
            </w:r>
            <w:proofErr w:type="spellEnd"/>
            <w:r w:rsidRPr="00393CC0">
              <w:rPr>
                <w:rFonts w:ascii="Consolas" w:eastAsia="Times New Roman" w:hAnsi="Consolas" w:cs="Consolas"/>
                <w:b/>
                <w:color w:val="000000" w:themeColor="text1"/>
              </w:rPr>
              <w:t>, " km/jam"</w:t>
            </w:r>
          </w:p>
          <w:p w14:paraId="48119120" w14:textId="405A17BF" w:rsidR="00C61B92" w:rsidRPr="009A5D32" w:rsidRDefault="00393CC0" w:rsidP="00393CC0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</w:p>
        </w:tc>
        <w:tc>
          <w:tcPr>
            <w:tcW w:w="4235" w:type="dxa"/>
          </w:tcPr>
          <w:p w14:paraId="1C8C08BB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START</w:t>
            </w:r>
          </w:p>
          <w:p w14:paraId="4337A9BA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DECLARE distance, time, speed AS FLOAT</w:t>
            </w:r>
          </w:p>
          <w:p w14:paraId="49771C76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PRINT "Enter distance (km):"</w:t>
            </w:r>
          </w:p>
          <w:p w14:paraId="798BB72D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INPUT distance</w:t>
            </w:r>
          </w:p>
          <w:p w14:paraId="7FFF3128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PRINT "Enter time (hour):"</w:t>
            </w:r>
          </w:p>
          <w:p w14:paraId="7C0DB673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INPUT time</w:t>
            </w:r>
          </w:p>
          <w:p w14:paraId="351D61C6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IF time &lt;= 0 THEN</w:t>
            </w:r>
          </w:p>
          <w:p w14:paraId="433CB67B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PRINT "Time must be greater than zero."</w:t>
            </w:r>
          </w:p>
          <w:p w14:paraId="0B316674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ELSE</w:t>
            </w:r>
          </w:p>
          <w:p w14:paraId="0134147C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speed = distance / time</w:t>
            </w:r>
          </w:p>
          <w:p w14:paraId="46029032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PRINT "Vehicle speed is: ", speed, " km/h"</w:t>
            </w:r>
          </w:p>
          <w:p w14:paraId="6B629C03" w14:textId="77777777" w:rsidR="00393CC0" w:rsidRPr="00393CC0" w:rsidRDefault="00393CC0" w:rsidP="00393CC0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-ID"/>
              </w:rPr>
            </w:pPr>
            <w:r w:rsidRPr="00393CC0">
              <w:rPr>
                <w:rFonts w:ascii="Consolas" w:eastAsia="Times New Roman" w:hAnsi="Consolas" w:cs="Consolas"/>
                <w:color w:val="000000" w:themeColor="text1"/>
                <w:lang w:val="en"/>
              </w:rPr>
              <w:t>FINISHED</w:t>
            </w:r>
          </w:p>
          <w:p w14:paraId="64F954DC" w14:textId="77777777"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4C396CC3" w14:textId="77777777"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0D17D66B" w14:textId="77777777"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66896EA8" w14:textId="77777777"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14:paraId="41670E2E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2997CAD0" w14:textId="77777777"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14:paraId="3F4C47B5" w14:textId="77777777"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14:paraId="6C67C2CB" w14:textId="77777777"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  <w:lang w:val="en-US"/>
        </w:rPr>
        <w:t>PERUL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proofErr w:type="gramStart"/>
      <w:r>
        <w:rPr>
          <w:rFonts w:ascii="Times New Roman" w:hAnsi="Times New Roman"/>
          <w:color w:val="FF0000"/>
          <w:sz w:val="26"/>
          <w:lang w:val="en-US"/>
        </w:rPr>
        <w:t xml:space="preserve">  :</w:t>
      </w:r>
      <w:proofErr w:type="gramEnd"/>
      <w:r>
        <w:rPr>
          <w:rFonts w:ascii="Times New Roman" w:hAnsi="Times New Roman"/>
          <w:color w:val="FF0000"/>
          <w:sz w:val="26"/>
          <w:lang w:val="en-US"/>
        </w:rPr>
        <w:t xml:space="preserve"> </w:t>
      </w:r>
    </w:p>
    <w:p w14:paraId="63A8CFFE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14:paraId="5E4032FD" w14:textId="77777777"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14:paraId="5FF10D71" w14:textId="77777777"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3D9D99B8" w14:textId="77777777" w:rsidR="00C61B92" w:rsidRDefault="00C61B92" w:rsidP="00393CC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3332CCF" w14:textId="03629762" w:rsidR="00393CC0" w:rsidRDefault="00393CC0" w:rsidP="00393CC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1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Deklarasikan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variabel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untuk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menyimpan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nama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dan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variabel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penghitung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untuk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perulangan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>.</w:t>
      </w:r>
    </w:p>
    <w:p w14:paraId="359CB372" w14:textId="472C6BFC" w:rsidR="00393CC0" w:rsidRDefault="00393CC0" w:rsidP="00393CC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2 input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ama</w:t>
      </w:r>
      <w:proofErr w:type="spellEnd"/>
    </w:p>
    <w:p w14:paraId="0371DF35" w14:textId="2AD16AC3" w:rsidR="00393CC0" w:rsidRDefault="00393CC0" w:rsidP="00393CC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3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Gunakan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perulangan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(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misalnya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,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perulangan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for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atau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while)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untuk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mencetak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nama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393CC0">
        <w:rPr>
          <w:rFonts w:ascii="Times New Roman" w:eastAsia="Times New Roman" w:hAnsi="Times New Roman" w:cs="Times New Roman"/>
          <w:color w:val="000000" w:themeColor="text1"/>
        </w:rPr>
        <w:t>sebanyak</w:t>
      </w:r>
      <w:proofErr w:type="spellEnd"/>
      <w:r w:rsidRPr="00393CC0">
        <w:rPr>
          <w:rFonts w:ascii="Times New Roman" w:eastAsia="Times New Roman" w:hAnsi="Times New Roman" w:cs="Times New Roman"/>
          <w:color w:val="000000" w:themeColor="text1"/>
        </w:rPr>
        <w:t xml:space="preserve"> 10 kali.</w:t>
      </w:r>
    </w:p>
    <w:p w14:paraId="7204EF56" w14:textId="3773D7B3" w:rsidR="00393CC0" w:rsidRDefault="00393CC0" w:rsidP="00393CC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4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cetak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ama</w:t>
      </w:r>
      <w:proofErr w:type="spellEnd"/>
    </w:p>
    <w:p w14:paraId="51AF4546" w14:textId="33B68D87" w:rsidR="00393CC0" w:rsidRDefault="00393CC0" w:rsidP="00393CC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5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14:paraId="621EF05F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7F8661F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F728588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7799D2F" w14:textId="77777777"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2F8FC168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8FB8880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4B0688C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EA798BB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E9AF78E" w14:textId="77777777"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14:paraId="3A17D036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E9B885A" w14:textId="77777777"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FCAAB46" w14:textId="77777777"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4D19A0AD" w14:textId="77777777"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6B35FD9D" w14:textId="77777777"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14:paraId="27C33EB3" w14:textId="77777777" w:rsidTr="00F60F9A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114F580A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2BF12F9B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5EBC1B15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7167E34C" w14:textId="77777777" w:rsidR="00C61B92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3987BF50" w14:textId="77777777" w:rsidR="00C61B92" w:rsidRPr="005659D6" w:rsidRDefault="00C61B92" w:rsidP="00F60F9A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14:paraId="455F2284" w14:textId="77777777" w:rsidTr="00F60F9A">
        <w:tc>
          <w:tcPr>
            <w:tcW w:w="3381" w:type="dxa"/>
          </w:tcPr>
          <w:p w14:paraId="4D96C791" w14:textId="648B4A9F" w:rsidR="009E1A07" w:rsidRDefault="009E1A07" w:rsidP="009E1A07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Deklarasikan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variabel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untuk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menyimpan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nama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dan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variabel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penghitung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untuk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perulangan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.</w:t>
            </w:r>
          </w:p>
          <w:p w14:paraId="2C72F5FF" w14:textId="4E268933" w:rsidR="009E1A07" w:rsidRDefault="009E1A07" w:rsidP="009E1A07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input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</w:rPr>
              <w:t>nama</w:t>
            </w:r>
            <w:proofErr w:type="spellEnd"/>
          </w:p>
          <w:p w14:paraId="5153F5D4" w14:textId="1A74D239" w:rsidR="009E1A07" w:rsidRDefault="009E1A07" w:rsidP="009E1A07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Gunakan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perulangan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(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misalnya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,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perulangan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for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atau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while)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untuk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mencetak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nama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>sebanyak</w:t>
            </w:r>
            <w:proofErr w:type="spellEnd"/>
            <w:r w:rsidRPr="00393CC0"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10 kali.</w:t>
            </w:r>
          </w:p>
          <w:p w14:paraId="1D0A96B7" w14:textId="034557B6" w:rsidR="009E1A07" w:rsidRDefault="009E1A07" w:rsidP="009E1A07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</w:rPr>
              <w:t>ceta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 w:themeColor="text1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</w:rPr>
              <w:t>nama</w:t>
            </w:r>
            <w:proofErr w:type="spellEnd"/>
          </w:p>
          <w:p w14:paraId="3A44B602" w14:textId="13C13798" w:rsidR="009E1A07" w:rsidRDefault="009E1A07" w:rsidP="009E1A07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 w:themeColor="text1"/>
              </w:rPr>
              <w:t>selesai</w:t>
            </w:r>
            <w:proofErr w:type="spellEnd"/>
          </w:p>
          <w:p w14:paraId="79074829" w14:textId="77777777" w:rsidR="009E1A07" w:rsidRDefault="009E1A07" w:rsidP="009E1A07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14:paraId="02B2E218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23985CE8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2730EDE0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B2280B2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5AFE9BC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18A68633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47770F25" w14:textId="77777777" w:rsidR="00C61B92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14:paraId="3D8CD642" w14:textId="77777777" w:rsidR="00C61B92" w:rsidRPr="00356901" w:rsidRDefault="00C61B92" w:rsidP="00F60F9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14:paraId="638AAF4C" w14:textId="77777777" w:rsidR="00C61B92" w:rsidRDefault="009E1A07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  <w:proofErr w:type="spellEnd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DECLARE </w:t>
            </w:r>
            <w:proofErr w:type="spellStart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>nama</w:t>
            </w:r>
            <w:proofErr w:type="spellEnd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AS STRING DECLARE </w:t>
            </w:r>
            <w:proofErr w:type="spellStart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AS INTEGER PRINT "Masukkan </w:t>
            </w:r>
            <w:proofErr w:type="spellStart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>nama</w:t>
            </w:r>
            <w:proofErr w:type="spellEnd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:" INPUT </w:t>
            </w:r>
            <w:proofErr w:type="spellStart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>nama</w:t>
            </w:r>
            <w:proofErr w:type="spellEnd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FOR </w:t>
            </w:r>
            <w:proofErr w:type="spellStart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>i</w:t>
            </w:r>
            <w:proofErr w:type="spellEnd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FROM 1 TO 10 DO PRINT </w:t>
            </w:r>
            <w:proofErr w:type="spellStart"/>
            <w:r w:rsidRPr="009E1A07">
              <w:rPr>
                <w:rFonts w:ascii="Consolas" w:eastAsia="Times New Roman" w:hAnsi="Consolas" w:cs="Consolas"/>
                <w:b/>
                <w:color w:val="000000" w:themeColor="text1"/>
              </w:rPr>
              <w:t>nama</w:t>
            </w:r>
            <w:proofErr w:type="spellEnd"/>
          </w:p>
          <w:p w14:paraId="5F047751" w14:textId="5B007D2E" w:rsidR="009E1A07" w:rsidRPr="009A5D32" w:rsidRDefault="009E1A07" w:rsidP="00F60F9A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41B25BD0" w14:textId="77777777" w:rsidR="009E1A07" w:rsidRPr="009E1A07" w:rsidRDefault="009E1A07" w:rsidP="009E1A0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START</w:t>
            </w:r>
          </w:p>
          <w:p w14:paraId="72791573" w14:textId="4D139518" w:rsidR="009E1A07" w:rsidRPr="009E1A07" w:rsidRDefault="009E1A07" w:rsidP="009E1A0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DECLARE name AS STRING</w:t>
            </w:r>
          </w:p>
          <w:p w14:paraId="2A38C348" w14:textId="7759D694" w:rsidR="009E1A07" w:rsidRPr="009E1A07" w:rsidRDefault="009E1A07" w:rsidP="009E1A0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 xml:space="preserve">DECLARE </w:t>
            </w:r>
            <w:proofErr w:type="spellStart"/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i</w:t>
            </w:r>
            <w:proofErr w:type="spellEnd"/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 xml:space="preserve"> AS INTEGER</w:t>
            </w:r>
          </w:p>
          <w:p w14:paraId="7D8C7C72" w14:textId="0C6EBB7F" w:rsidR="009E1A07" w:rsidRPr="009E1A07" w:rsidRDefault="009E1A07" w:rsidP="009E1A07">
            <w:pPr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PRINT "Enter name:"</w:t>
            </w:r>
          </w:p>
          <w:p w14:paraId="118F2EF5" w14:textId="3928C8DA" w:rsidR="009E1A07" w:rsidRPr="009E1A07" w:rsidRDefault="009E1A07" w:rsidP="009E1A0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INPUT name</w:t>
            </w:r>
          </w:p>
          <w:p w14:paraId="22E21857" w14:textId="3594EF5C" w:rsidR="009E1A07" w:rsidRPr="009E1A07" w:rsidRDefault="009E1A07" w:rsidP="009E1A07">
            <w:pPr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 xml:space="preserve">FOR </w:t>
            </w:r>
            <w:proofErr w:type="spellStart"/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i</w:t>
            </w:r>
            <w:proofErr w:type="spellEnd"/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 xml:space="preserve"> FROM 1 TO 10 DO</w:t>
            </w:r>
          </w:p>
          <w:p w14:paraId="56CC81AB" w14:textId="3BA1E4EA" w:rsidR="009E1A07" w:rsidRPr="009E1A07" w:rsidRDefault="009E1A07" w:rsidP="009E1A0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PRINT name</w:t>
            </w:r>
          </w:p>
          <w:p w14:paraId="7E976292" w14:textId="49CF0C70" w:rsidR="009E1A07" w:rsidRPr="009E1A07" w:rsidRDefault="009E1A07" w:rsidP="009E1A0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END FOR</w:t>
            </w:r>
          </w:p>
          <w:p w14:paraId="10AD78FF" w14:textId="77777777" w:rsidR="009E1A07" w:rsidRPr="009E1A07" w:rsidRDefault="009E1A07" w:rsidP="009E1A0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-ID"/>
              </w:rPr>
            </w:pPr>
            <w:r w:rsidRPr="009E1A07">
              <w:rPr>
                <w:rFonts w:ascii="Consolas" w:eastAsia="Times New Roman" w:hAnsi="Consolas" w:cs="Consolas"/>
                <w:color w:val="000000" w:themeColor="text1"/>
                <w:lang w:val="en"/>
              </w:rPr>
              <w:t>END</w:t>
            </w:r>
          </w:p>
          <w:p w14:paraId="49625A5B" w14:textId="77777777" w:rsidR="00C61B92" w:rsidRPr="00B20E80" w:rsidRDefault="00C61B92" w:rsidP="00F60F9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4FB90952" w14:textId="77777777" w:rsidR="008B6011" w:rsidRDefault="008B6011" w:rsidP="008B6011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4D3C086F" w14:textId="77777777" w:rsidR="008B6011" w:rsidRDefault="008B6011" w:rsidP="008B6011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4504EDB7" w14:textId="77777777" w:rsidR="00612F4F" w:rsidRPr="00612F4F" w:rsidRDefault="00612F4F" w:rsidP="00612F4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en-ID"/>
              </w:rPr>
            </w:pPr>
            <w:r w:rsidRPr="00612F4F">
              <w:rPr>
                <w:rFonts w:ascii="Consolas" w:eastAsia="Times New Roman" w:hAnsi="Consolas" w:cs="Consolas"/>
                <w:color w:val="000000" w:themeColor="text1"/>
                <w:lang w:val="en-ID"/>
              </w:rPr>
              <w:t>for ($</w:t>
            </w:r>
            <w:proofErr w:type="spellStart"/>
            <w:r w:rsidRPr="00612F4F">
              <w:rPr>
                <w:rFonts w:ascii="Consolas" w:eastAsia="Times New Roman" w:hAnsi="Consolas" w:cs="Consolas"/>
                <w:color w:val="000000" w:themeColor="text1"/>
                <w:lang w:val="en-ID"/>
              </w:rPr>
              <w:t>i</w:t>
            </w:r>
            <w:proofErr w:type="spellEnd"/>
            <w:r w:rsidRPr="00612F4F">
              <w:rPr>
                <w:rFonts w:ascii="Consolas" w:eastAsia="Times New Roman" w:hAnsi="Consolas" w:cs="Consolas"/>
                <w:color w:val="000000" w:themeColor="text1"/>
                <w:lang w:val="en-ID"/>
              </w:rPr>
              <w:t xml:space="preserve"> = 1; $</w:t>
            </w:r>
            <w:proofErr w:type="spellStart"/>
            <w:r w:rsidRPr="00612F4F">
              <w:rPr>
                <w:rFonts w:ascii="Consolas" w:eastAsia="Times New Roman" w:hAnsi="Consolas" w:cs="Consolas"/>
                <w:color w:val="000000" w:themeColor="text1"/>
                <w:lang w:val="en-ID"/>
              </w:rPr>
              <w:t>i</w:t>
            </w:r>
            <w:proofErr w:type="spellEnd"/>
            <w:r w:rsidRPr="00612F4F">
              <w:rPr>
                <w:rFonts w:ascii="Consolas" w:eastAsia="Times New Roman" w:hAnsi="Consolas" w:cs="Consolas"/>
                <w:color w:val="000000" w:themeColor="text1"/>
                <w:lang w:val="en-ID"/>
              </w:rPr>
              <w:t xml:space="preserve"> &lt;= 10; $</w:t>
            </w:r>
            <w:proofErr w:type="spellStart"/>
            <w:r w:rsidRPr="00612F4F">
              <w:rPr>
                <w:rFonts w:ascii="Consolas" w:eastAsia="Times New Roman" w:hAnsi="Consolas" w:cs="Consolas"/>
                <w:color w:val="000000" w:themeColor="text1"/>
                <w:lang w:val="en-ID"/>
              </w:rPr>
              <w:t>i</w:t>
            </w:r>
            <w:proofErr w:type="spellEnd"/>
            <w:r w:rsidRPr="00612F4F">
              <w:rPr>
                <w:rFonts w:ascii="Consolas" w:eastAsia="Times New Roman" w:hAnsi="Consolas" w:cs="Consolas"/>
                <w:color w:val="000000" w:themeColor="text1"/>
                <w:lang w:val="en-ID"/>
              </w:rPr>
              <w:t xml:space="preserve">++) </w:t>
            </w:r>
          </w:p>
          <w:p w14:paraId="5D313F88" w14:textId="34A43EC3" w:rsidR="008B6011" w:rsidRPr="00B20E80" w:rsidRDefault="008B6011" w:rsidP="008B6011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6DBC012F" w14:textId="77777777"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14:paraId="6086631B" w14:textId="685235C7" w:rsidR="00C61B92" w:rsidRDefault="008B6011" w:rsidP="008B6011">
      <w:pPr>
        <w:rPr>
          <w:rFonts w:ascii="Consolas" w:eastAsia="Times New Roman" w:hAnsi="Consolas" w:cs="Consolas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4E5FF57" wp14:editId="33669D64">
            <wp:extent cx="9881870" cy="3129915"/>
            <wp:effectExtent l="0" t="0" r="5080" b="0"/>
            <wp:docPr id="353041444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041444" name="Picture 1" descr="A screenshot of a computer program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881870" cy="3129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86131" w14:textId="77777777" w:rsidR="008B6011" w:rsidRDefault="008B6011" w:rsidP="008B6011">
      <w:pPr>
        <w:rPr>
          <w:rFonts w:ascii="Consolas" w:eastAsia="Times New Roman" w:hAnsi="Consolas" w:cs="Consolas"/>
          <w:color w:val="000000" w:themeColor="text1"/>
        </w:rPr>
      </w:pPr>
    </w:p>
    <w:p w14:paraId="4D6AD191" w14:textId="79D1D112" w:rsidR="008B6011" w:rsidRPr="00EF22D7" w:rsidRDefault="008B6011" w:rsidP="008B6011">
      <w:pPr>
        <w:rPr>
          <w:rFonts w:ascii="Consolas" w:eastAsia="Times New Roman" w:hAnsi="Consolas" w:cs="Consolas"/>
          <w:color w:val="000000" w:themeColor="text1"/>
        </w:rPr>
      </w:pPr>
      <w:r>
        <w:rPr>
          <w:noProof/>
        </w:rPr>
        <w:drawing>
          <wp:inline distT="0" distB="0" distL="0" distR="0" wp14:anchorId="014EA644" wp14:editId="7AEE33DB">
            <wp:extent cx="9881870" cy="2503170"/>
            <wp:effectExtent l="0" t="0" r="5080" b="0"/>
            <wp:docPr id="55878176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781769" name="Picture 1" descr="A screenshot of a computer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88187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B6011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7004CE"/>
    <w:multiLevelType w:val="hybridMultilevel"/>
    <w:tmpl w:val="8EF61B68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3332438A"/>
    <w:multiLevelType w:val="multilevel"/>
    <w:tmpl w:val="AF9A4B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7C73E41"/>
    <w:multiLevelType w:val="hybridMultilevel"/>
    <w:tmpl w:val="A3EC47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DBA715A"/>
    <w:multiLevelType w:val="hybridMultilevel"/>
    <w:tmpl w:val="2AB6DBAE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1" w15:restartNumberingAfterBreak="0">
    <w:nsid w:val="719E7EF7"/>
    <w:multiLevelType w:val="hybridMultilevel"/>
    <w:tmpl w:val="353819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3DA4E44"/>
    <w:multiLevelType w:val="hybridMultilevel"/>
    <w:tmpl w:val="166EF5C0"/>
    <w:lvl w:ilvl="0" w:tplc="699C227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06" w:hanging="360"/>
      </w:pPr>
    </w:lvl>
    <w:lvl w:ilvl="2" w:tplc="3809001B" w:tentative="1">
      <w:start w:val="1"/>
      <w:numFmt w:val="lowerRoman"/>
      <w:lvlText w:val="%3."/>
      <w:lvlJc w:val="right"/>
      <w:pPr>
        <w:ind w:left="2226" w:hanging="180"/>
      </w:pPr>
    </w:lvl>
    <w:lvl w:ilvl="3" w:tplc="3809000F" w:tentative="1">
      <w:start w:val="1"/>
      <w:numFmt w:val="decimal"/>
      <w:lvlText w:val="%4."/>
      <w:lvlJc w:val="left"/>
      <w:pPr>
        <w:ind w:left="2946" w:hanging="360"/>
      </w:pPr>
    </w:lvl>
    <w:lvl w:ilvl="4" w:tplc="38090019" w:tentative="1">
      <w:start w:val="1"/>
      <w:numFmt w:val="lowerLetter"/>
      <w:lvlText w:val="%5."/>
      <w:lvlJc w:val="left"/>
      <w:pPr>
        <w:ind w:left="3666" w:hanging="360"/>
      </w:pPr>
    </w:lvl>
    <w:lvl w:ilvl="5" w:tplc="3809001B" w:tentative="1">
      <w:start w:val="1"/>
      <w:numFmt w:val="lowerRoman"/>
      <w:lvlText w:val="%6."/>
      <w:lvlJc w:val="right"/>
      <w:pPr>
        <w:ind w:left="4386" w:hanging="180"/>
      </w:pPr>
    </w:lvl>
    <w:lvl w:ilvl="6" w:tplc="3809000F" w:tentative="1">
      <w:start w:val="1"/>
      <w:numFmt w:val="decimal"/>
      <w:lvlText w:val="%7."/>
      <w:lvlJc w:val="left"/>
      <w:pPr>
        <w:ind w:left="5106" w:hanging="360"/>
      </w:pPr>
    </w:lvl>
    <w:lvl w:ilvl="7" w:tplc="38090019" w:tentative="1">
      <w:start w:val="1"/>
      <w:numFmt w:val="lowerLetter"/>
      <w:lvlText w:val="%8."/>
      <w:lvlJc w:val="left"/>
      <w:pPr>
        <w:ind w:left="5826" w:hanging="360"/>
      </w:pPr>
    </w:lvl>
    <w:lvl w:ilvl="8" w:tplc="38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4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8" w15:restartNumberingAfterBreak="0">
    <w:nsid w:val="7F6F1B1E"/>
    <w:multiLevelType w:val="hybridMultilevel"/>
    <w:tmpl w:val="65723BC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34432778">
    <w:abstractNumId w:val="17"/>
  </w:num>
  <w:num w:numId="2" w16cid:durableId="1631130959">
    <w:abstractNumId w:val="8"/>
  </w:num>
  <w:num w:numId="3" w16cid:durableId="1208908236">
    <w:abstractNumId w:val="9"/>
  </w:num>
  <w:num w:numId="4" w16cid:durableId="625966606">
    <w:abstractNumId w:val="40"/>
  </w:num>
  <w:num w:numId="5" w16cid:durableId="479545697">
    <w:abstractNumId w:val="0"/>
  </w:num>
  <w:num w:numId="6" w16cid:durableId="1189023417">
    <w:abstractNumId w:val="47"/>
    <w:lvlOverride w:ilvl="0">
      <w:startOverride w:val="3"/>
    </w:lvlOverride>
  </w:num>
  <w:num w:numId="7" w16cid:durableId="446779977">
    <w:abstractNumId w:val="6"/>
  </w:num>
  <w:num w:numId="8" w16cid:durableId="1489782674">
    <w:abstractNumId w:val="37"/>
  </w:num>
  <w:num w:numId="9" w16cid:durableId="1429081766">
    <w:abstractNumId w:val="36"/>
  </w:num>
  <w:num w:numId="10" w16cid:durableId="857624411">
    <w:abstractNumId w:val="42"/>
  </w:num>
  <w:num w:numId="11" w16cid:durableId="936182332">
    <w:abstractNumId w:val="46"/>
  </w:num>
  <w:num w:numId="12" w16cid:durableId="1174492936">
    <w:abstractNumId w:val="18"/>
  </w:num>
  <w:num w:numId="13" w16cid:durableId="707410564">
    <w:abstractNumId w:val="3"/>
  </w:num>
  <w:num w:numId="14" w16cid:durableId="747536161">
    <w:abstractNumId w:val="24"/>
  </w:num>
  <w:num w:numId="15" w16cid:durableId="734818116">
    <w:abstractNumId w:val="26"/>
  </w:num>
  <w:num w:numId="16" w16cid:durableId="1901212816">
    <w:abstractNumId w:val="19"/>
  </w:num>
  <w:num w:numId="17" w16cid:durableId="983656519">
    <w:abstractNumId w:val="4"/>
  </w:num>
  <w:num w:numId="18" w16cid:durableId="116146356">
    <w:abstractNumId w:val="7"/>
  </w:num>
  <w:num w:numId="19" w16cid:durableId="1467048083">
    <w:abstractNumId w:val="28"/>
  </w:num>
  <w:num w:numId="20" w16cid:durableId="1485313982">
    <w:abstractNumId w:val="32"/>
  </w:num>
  <w:num w:numId="21" w16cid:durableId="1057701030">
    <w:abstractNumId w:val="38"/>
  </w:num>
  <w:num w:numId="22" w16cid:durableId="1135415636">
    <w:abstractNumId w:val="13"/>
  </w:num>
  <w:num w:numId="23" w16cid:durableId="183790156">
    <w:abstractNumId w:val="16"/>
  </w:num>
  <w:num w:numId="24" w16cid:durableId="1150559381">
    <w:abstractNumId w:val="12"/>
  </w:num>
  <w:num w:numId="25" w16cid:durableId="148058776">
    <w:abstractNumId w:val="2"/>
  </w:num>
  <w:num w:numId="26" w16cid:durableId="1797024633">
    <w:abstractNumId w:val="10"/>
  </w:num>
  <w:num w:numId="27" w16cid:durableId="176505287">
    <w:abstractNumId w:val="15"/>
  </w:num>
  <w:num w:numId="28" w16cid:durableId="752631065">
    <w:abstractNumId w:val="30"/>
  </w:num>
  <w:num w:numId="29" w16cid:durableId="499586000">
    <w:abstractNumId w:val="33"/>
  </w:num>
  <w:num w:numId="30" w16cid:durableId="65690227">
    <w:abstractNumId w:val="44"/>
  </w:num>
  <w:num w:numId="31" w16cid:durableId="575364384">
    <w:abstractNumId w:val="45"/>
  </w:num>
  <w:num w:numId="32" w16cid:durableId="947467275">
    <w:abstractNumId w:val="29"/>
  </w:num>
  <w:num w:numId="33" w16cid:durableId="427507788">
    <w:abstractNumId w:val="11"/>
  </w:num>
  <w:num w:numId="34" w16cid:durableId="2083404071">
    <w:abstractNumId w:val="39"/>
  </w:num>
  <w:num w:numId="35" w16cid:durableId="747309878">
    <w:abstractNumId w:val="20"/>
  </w:num>
  <w:num w:numId="36" w16cid:durableId="1735086840">
    <w:abstractNumId w:val="27"/>
  </w:num>
  <w:num w:numId="37" w16cid:durableId="523516269">
    <w:abstractNumId w:val="21"/>
  </w:num>
  <w:num w:numId="38" w16cid:durableId="99495862">
    <w:abstractNumId w:val="1"/>
  </w:num>
  <w:num w:numId="39" w16cid:durableId="1314871510">
    <w:abstractNumId w:val="14"/>
  </w:num>
  <w:num w:numId="40" w16cid:durableId="1217663866">
    <w:abstractNumId w:val="5"/>
  </w:num>
  <w:num w:numId="41" w16cid:durableId="841435524">
    <w:abstractNumId w:val="35"/>
  </w:num>
  <w:num w:numId="42" w16cid:durableId="398065667">
    <w:abstractNumId w:val="23"/>
  </w:num>
  <w:num w:numId="43" w16cid:durableId="1758793413">
    <w:abstractNumId w:val="22"/>
  </w:num>
  <w:num w:numId="44" w16cid:durableId="1540901445">
    <w:abstractNumId w:val="41"/>
  </w:num>
  <w:num w:numId="45" w16cid:durableId="142086813">
    <w:abstractNumId w:val="31"/>
  </w:num>
  <w:num w:numId="46" w16cid:durableId="829061741">
    <w:abstractNumId w:val="48"/>
  </w:num>
  <w:num w:numId="47" w16cid:durableId="1269464916">
    <w:abstractNumId w:val="34"/>
  </w:num>
  <w:num w:numId="48" w16cid:durableId="1446927110">
    <w:abstractNumId w:val="43"/>
  </w:num>
  <w:num w:numId="49" w16cid:durableId="89065093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2"/>
  <w:doNotDisplayPageBoundaries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51C1"/>
    <w:rsid w:val="000162E7"/>
    <w:rsid w:val="00027E4E"/>
    <w:rsid w:val="00046198"/>
    <w:rsid w:val="00053EC5"/>
    <w:rsid w:val="00057F59"/>
    <w:rsid w:val="00062B87"/>
    <w:rsid w:val="00076AB3"/>
    <w:rsid w:val="000834D4"/>
    <w:rsid w:val="000A4D5F"/>
    <w:rsid w:val="000B5DF3"/>
    <w:rsid w:val="000D36E6"/>
    <w:rsid w:val="000D7F74"/>
    <w:rsid w:val="000E70C6"/>
    <w:rsid w:val="000F541C"/>
    <w:rsid w:val="000F7772"/>
    <w:rsid w:val="0011602A"/>
    <w:rsid w:val="00124AC0"/>
    <w:rsid w:val="00130C51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33072"/>
    <w:rsid w:val="00234666"/>
    <w:rsid w:val="00284486"/>
    <w:rsid w:val="0029264D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93CC0"/>
    <w:rsid w:val="003C7028"/>
    <w:rsid w:val="003F7ED9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D46B3"/>
    <w:rsid w:val="004E2499"/>
    <w:rsid w:val="004E2CE0"/>
    <w:rsid w:val="004E5F71"/>
    <w:rsid w:val="004E719F"/>
    <w:rsid w:val="005443FA"/>
    <w:rsid w:val="00553391"/>
    <w:rsid w:val="005659D6"/>
    <w:rsid w:val="00594CAB"/>
    <w:rsid w:val="005B14B4"/>
    <w:rsid w:val="005D52C3"/>
    <w:rsid w:val="00612F4F"/>
    <w:rsid w:val="0064075F"/>
    <w:rsid w:val="00644ECD"/>
    <w:rsid w:val="00664A82"/>
    <w:rsid w:val="00697EBA"/>
    <w:rsid w:val="006A1472"/>
    <w:rsid w:val="006B3735"/>
    <w:rsid w:val="006B4805"/>
    <w:rsid w:val="006F69EC"/>
    <w:rsid w:val="00700C69"/>
    <w:rsid w:val="00705558"/>
    <w:rsid w:val="00710ACF"/>
    <w:rsid w:val="007460ED"/>
    <w:rsid w:val="007638A9"/>
    <w:rsid w:val="00774493"/>
    <w:rsid w:val="007776ED"/>
    <w:rsid w:val="00795127"/>
    <w:rsid w:val="007A29CB"/>
    <w:rsid w:val="007A35B5"/>
    <w:rsid w:val="007B6267"/>
    <w:rsid w:val="007C048A"/>
    <w:rsid w:val="007C0E4F"/>
    <w:rsid w:val="007F167D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6285"/>
    <w:rsid w:val="008B6011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1A07"/>
    <w:rsid w:val="009E4064"/>
    <w:rsid w:val="00A0276A"/>
    <w:rsid w:val="00A360CC"/>
    <w:rsid w:val="00A64FE1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B7477"/>
    <w:rsid w:val="00BD5ED1"/>
    <w:rsid w:val="00C015B9"/>
    <w:rsid w:val="00C13BE2"/>
    <w:rsid w:val="00C41403"/>
    <w:rsid w:val="00C41DB4"/>
    <w:rsid w:val="00C50E65"/>
    <w:rsid w:val="00C61B92"/>
    <w:rsid w:val="00C62E2F"/>
    <w:rsid w:val="00C63352"/>
    <w:rsid w:val="00C6396C"/>
    <w:rsid w:val="00C95419"/>
    <w:rsid w:val="00C95905"/>
    <w:rsid w:val="00CE548E"/>
    <w:rsid w:val="00CE67A9"/>
    <w:rsid w:val="00CF3EEB"/>
    <w:rsid w:val="00D2046B"/>
    <w:rsid w:val="00D32AA9"/>
    <w:rsid w:val="00D32EB3"/>
    <w:rsid w:val="00D80E2C"/>
    <w:rsid w:val="00D8403E"/>
    <w:rsid w:val="00D85248"/>
    <w:rsid w:val="00D91594"/>
    <w:rsid w:val="00DC0F50"/>
    <w:rsid w:val="00DC66A9"/>
    <w:rsid w:val="00DE4614"/>
    <w:rsid w:val="00E07DDD"/>
    <w:rsid w:val="00E23B71"/>
    <w:rsid w:val="00E30C8C"/>
    <w:rsid w:val="00E3425E"/>
    <w:rsid w:val="00E36286"/>
    <w:rsid w:val="00E7623F"/>
    <w:rsid w:val="00E83412"/>
    <w:rsid w:val="00E86017"/>
    <w:rsid w:val="00E879AD"/>
    <w:rsid w:val="00E87FD3"/>
    <w:rsid w:val="00EB53CF"/>
    <w:rsid w:val="00EE209D"/>
    <w:rsid w:val="00EE2246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E59C1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5248ED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325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27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67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0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45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34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744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82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83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33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34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03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73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4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AF00D1-DE22-4C79-B024-AA94AC0AE4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8</TotalTime>
  <Pages>8</Pages>
  <Words>507</Words>
  <Characters>289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cer</cp:lastModifiedBy>
  <cp:revision>11</cp:revision>
  <dcterms:created xsi:type="dcterms:W3CDTF">2023-07-27T05:17:00Z</dcterms:created>
  <dcterms:modified xsi:type="dcterms:W3CDTF">2024-10-08T06:56:00Z</dcterms:modified>
</cp:coreProperties>
</file>